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C24A590" w14:textId="77777777" w:rsidR="00361851" w:rsidRPr="004A1C75" w:rsidRDefault="00361851" w:rsidP="00361851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44F056C2" w14:textId="77777777" w:rsidR="00361851" w:rsidRPr="004A1C75" w:rsidRDefault="00361851" w:rsidP="0036185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4A1C75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533D3B53" w14:textId="77777777" w:rsidR="00361851" w:rsidRPr="004A1C75" w:rsidRDefault="00361851" w:rsidP="00361851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6F19B9BD" w14:textId="77777777" w:rsidR="00361851" w:rsidRPr="004A1C75" w:rsidRDefault="00361851" w:rsidP="00361851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48F778A7" w14:textId="77777777" w:rsidR="00361851" w:rsidRPr="004A1C75" w:rsidRDefault="00361851" w:rsidP="00361851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4A1C75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58DC7535" w14:textId="77777777" w:rsidR="00361851" w:rsidRPr="004A1C75" w:rsidRDefault="00361851" w:rsidP="00361851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1C896A97" w14:textId="77777777" w:rsidR="00361851" w:rsidRPr="004A1C75" w:rsidRDefault="00361851" w:rsidP="00361851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4A1C75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5ECAF1C1" w14:textId="1AF7CCFB" w:rsidR="00361851" w:rsidRPr="004A1C75" w:rsidRDefault="00361851" w:rsidP="00361851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4A1C75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1</w:t>
      </w:r>
    </w:p>
    <w:p w14:paraId="2AA95D38" w14:textId="50CE1271" w:rsidR="00361851" w:rsidRPr="004A1C75" w:rsidRDefault="00361851" w:rsidP="00361851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4A1C75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МДК 04.01 Внедрение и поддержка компьютерных систем</w:t>
      </w:r>
      <w:r w:rsidRPr="004A1C75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3E69FA98" w14:textId="5723209F" w:rsidR="00361851" w:rsidRPr="004A1C75" w:rsidRDefault="00361851" w:rsidP="00361851">
      <w:pPr>
        <w:spacing w:after="1080" w:line="240" w:lineRule="auto"/>
        <w:jc w:val="center"/>
        <w:rPr>
          <w:rFonts w:ascii="Times New Roman" w:eastAsia="Calibri" w:hAnsi="Times New Roman" w:cs="Times New Roman"/>
          <w:b/>
          <w:bCs/>
          <w:sz w:val="32"/>
          <w:szCs w:val="32"/>
        </w:rPr>
      </w:pPr>
      <w:r w:rsidRPr="004A1C75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Проектирование графического пользовательского интерфейса</w:t>
      </w:r>
      <w:r w:rsidRPr="004A1C75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02BF7D7A" w14:textId="77777777" w:rsidR="00361851" w:rsidRPr="004A1C75" w:rsidRDefault="00361851" w:rsidP="00361851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Выполнила студентка </w:t>
      </w:r>
    </w:p>
    <w:p w14:paraId="073D6626" w14:textId="77777777" w:rsidR="00361851" w:rsidRPr="004A1C75" w:rsidRDefault="00361851" w:rsidP="00361851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59847574" w14:textId="77777777" w:rsidR="00361851" w:rsidRPr="004A1C75" w:rsidRDefault="00361851" w:rsidP="00361851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рограммирование в компьютерных </w:t>
      </w:r>
    </w:p>
    <w:p w14:paraId="499AD612" w14:textId="77777777" w:rsidR="00361851" w:rsidRPr="004A1C75" w:rsidRDefault="00361851" w:rsidP="00361851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>системах</w:t>
      </w:r>
    </w:p>
    <w:p w14:paraId="54135385" w14:textId="77777777" w:rsidR="00361851" w:rsidRPr="004A1C75" w:rsidRDefault="00361851" w:rsidP="00361851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4A1C7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4A1C7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</w:t>
      </w:r>
    </w:p>
    <w:p w14:paraId="0477ED23" w14:textId="77777777" w:rsidR="00361851" w:rsidRPr="004A1C75" w:rsidRDefault="00361851" w:rsidP="00361851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арасева</w:t>
      </w:r>
      <w:r w:rsidRPr="004A1C7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Ольга</w:t>
      </w:r>
      <w:r w:rsidRPr="004A1C7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07D106B3" w14:textId="77777777" w:rsidR="00361851" w:rsidRPr="0030514B" w:rsidRDefault="00361851" w:rsidP="00361851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ихайловна</w:t>
      </w:r>
    </w:p>
    <w:p w14:paraId="78FAB03B" w14:textId="77777777" w:rsidR="00361851" w:rsidRPr="004A1C75" w:rsidRDefault="00361851" w:rsidP="00361851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4447B1E8" w14:textId="2B7AA9BD" w:rsidR="00361851" w:rsidRDefault="00361851" w:rsidP="00361851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0D80EF78" w14:textId="77777777" w:rsidR="00361851" w:rsidRDefault="00361851" w:rsidP="00361851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266F8E6F" w14:textId="77777777" w:rsidR="00361851" w:rsidRDefault="00361851" w:rsidP="00361851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20B808E0" w14:textId="77777777" w:rsidR="00361851" w:rsidRPr="004A1C75" w:rsidRDefault="00361851" w:rsidP="00361851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4F3936F7" w14:textId="77777777" w:rsidR="00361851" w:rsidRPr="004A1C75" w:rsidRDefault="00361851" w:rsidP="00361851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60FE8768" w14:textId="77777777" w:rsidR="00361851" w:rsidRPr="004A1C75" w:rsidRDefault="00361851" w:rsidP="00361851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4A1C75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2FEB9AA7" w14:textId="77777777" w:rsidR="00361851" w:rsidRPr="00844DDF" w:rsidRDefault="00361851" w:rsidP="00AF1AF5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44DD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Цель работы: </w:t>
      </w:r>
    </w:p>
    <w:p w14:paraId="26EC91A6" w14:textId="0AAE9AFC" w:rsidR="009B7264" w:rsidRPr="00844DDF" w:rsidRDefault="00361851" w:rsidP="00AF1AF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4DDF">
        <w:rPr>
          <w:rFonts w:ascii="Times New Roman" w:hAnsi="Times New Roman" w:cs="Times New Roman"/>
          <w:sz w:val="28"/>
          <w:szCs w:val="28"/>
        </w:rPr>
        <w:t>Познакомиться с основными элементами управления (</w:t>
      </w:r>
      <w:proofErr w:type="spellStart"/>
      <w:r w:rsidRPr="00844DDF">
        <w:rPr>
          <w:rFonts w:ascii="Times New Roman" w:hAnsi="Times New Roman" w:cs="Times New Roman"/>
          <w:sz w:val="28"/>
          <w:szCs w:val="28"/>
        </w:rPr>
        <w:t>Виджетами</w:t>
      </w:r>
      <w:proofErr w:type="spellEnd"/>
      <w:r w:rsidRPr="00844DDF">
        <w:rPr>
          <w:rFonts w:ascii="Times New Roman" w:hAnsi="Times New Roman" w:cs="Times New Roman"/>
          <w:sz w:val="28"/>
          <w:szCs w:val="28"/>
        </w:rPr>
        <w:t>) и приобрести навыки проектирования графического интерфейса пользователя.</w:t>
      </w:r>
    </w:p>
    <w:p w14:paraId="2208A412" w14:textId="18D983E7" w:rsidR="00B6326F" w:rsidRPr="00844DDF" w:rsidRDefault="001F0817" w:rsidP="00AF1AF5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44DDF">
        <w:rPr>
          <w:rFonts w:ascii="Times New Roman" w:hAnsi="Times New Roman" w:cs="Times New Roman"/>
          <w:sz w:val="28"/>
          <w:szCs w:val="28"/>
        </w:rPr>
        <w:tab/>
      </w:r>
      <w:r w:rsidRPr="00844DDF">
        <w:rPr>
          <w:rFonts w:ascii="Times New Roman" w:hAnsi="Times New Roman" w:cs="Times New Roman"/>
          <w:b/>
          <w:bCs/>
          <w:sz w:val="28"/>
          <w:szCs w:val="28"/>
        </w:rPr>
        <w:t xml:space="preserve">Функционал: </w:t>
      </w:r>
    </w:p>
    <w:p w14:paraId="45EB519C" w14:textId="2DD61E1D" w:rsidR="00B6326F" w:rsidRPr="00844DDF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B6326F" w:rsidRPr="00844DDF">
        <w:rPr>
          <w:rFonts w:ascii="Times New Roman" w:hAnsi="Times New Roman" w:cs="Times New Roman"/>
          <w:sz w:val="28"/>
          <w:szCs w:val="28"/>
        </w:rPr>
        <w:t>Форум</w:t>
      </w:r>
    </w:p>
    <w:p w14:paraId="266CA9F9" w14:textId="4A80A4BE" w:rsidR="00B6326F" w:rsidRPr="00844DDF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 w:rsidR="00B6326F" w:rsidRPr="00844DDF">
        <w:rPr>
          <w:rFonts w:ascii="Times New Roman" w:hAnsi="Times New Roman" w:cs="Times New Roman"/>
          <w:sz w:val="28"/>
          <w:szCs w:val="28"/>
        </w:rPr>
        <w:t>Гайды</w:t>
      </w:r>
      <w:proofErr w:type="spellEnd"/>
    </w:p>
    <w:p w14:paraId="2FB76434" w14:textId="317C29B5" w:rsidR="00DB3B8B" w:rsidRPr="003A4F08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B6326F" w:rsidRPr="00844DDF">
        <w:rPr>
          <w:rFonts w:ascii="Times New Roman" w:hAnsi="Times New Roman" w:cs="Times New Roman"/>
          <w:sz w:val="28"/>
          <w:szCs w:val="28"/>
        </w:rPr>
        <w:t>Обсуждение</w:t>
      </w:r>
    </w:p>
    <w:p w14:paraId="185459EE" w14:textId="0B3E9162" w:rsidR="00B6326F" w:rsidRPr="00844DDF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B6326F" w:rsidRPr="00844DDF">
        <w:rPr>
          <w:rFonts w:ascii="Times New Roman" w:hAnsi="Times New Roman" w:cs="Times New Roman"/>
          <w:sz w:val="28"/>
          <w:szCs w:val="28"/>
        </w:rPr>
        <w:t>Лента новостей от разработчиков</w:t>
      </w:r>
    </w:p>
    <w:p w14:paraId="1EC7096B" w14:textId="6D70F058" w:rsidR="001F0817" w:rsidRPr="00844DDF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="001F0817" w:rsidRPr="00844DDF">
        <w:rPr>
          <w:rFonts w:ascii="Times New Roman" w:hAnsi="Times New Roman" w:cs="Times New Roman"/>
          <w:sz w:val="28"/>
          <w:szCs w:val="28"/>
        </w:rPr>
        <w:t>Загрузка игры</w:t>
      </w:r>
    </w:p>
    <w:p w14:paraId="0577964E" w14:textId="53A55F20" w:rsidR="0080569D" w:rsidRPr="00844DDF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</w:t>
      </w:r>
      <w:r w:rsidR="0080569D" w:rsidRPr="00844DD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80569D" w:rsidRPr="00AF1AF5">
        <w:rPr>
          <w:rFonts w:ascii="Times New Roman" w:hAnsi="Times New Roman" w:cs="Times New Roman"/>
          <w:sz w:val="28"/>
          <w:szCs w:val="28"/>
        </w:rPr>
        <w:t>&amp;</w:t>
      </w:r>
      <w:r w:rsidR="0080569D" w:rsidRPr="00844DD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80569D" w:rsidRPr="00844DDF">
        <w:rPr>
          <w:rFonts w:ascii="Times New Roman" w:hAnsi="Times New Roman" w:cs="Times New Roman"/>
          <w:sz w:val="28"/>
          <w:szCs w:val="28"/>
        </w:rPr>
        <w:t xml:space="preserve"> по игре</w:t>
      </w:r>
    </w:p>
    <w:p w14:paraId="05FF5915" w14:textId="2E80F8FB" w:rsidR="0080569D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 </w:t>
      </w:r>
      <w:r w:rsidR="0080569D" w:rsidRPr="00844DDF">
        <w:rPr>
          <w:rFonts w:ascii="Times New Roman" w:hAnsi="Times New Roman" w:cs="Times New Roman"/>
          <w:sz w:val="28"/>
          <w:szCs w:val="28"/>
        </w:rPr>
        <w:t>Техподдержка</w:t>
      </w:r>
    </w:p>
    <w:p w14:paraId="6F79E281" w14:textId="7DD1300A" w:rsidR="00341D96" w:rsidRPr="00844DDF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 </w:t>
      </w:r>
      <w:r w:rsidR="00341D96" w:rsidRPr="00341D96">
        <w:rPr>
          <w:rFonts w:ascii="Times New Roman" w:hAnsi="Times New Roman" w:cs="Times New Roman"/>
          <w:sz w:val="28"/>
          <w:szCs w:val="28"/>
        </w:rPr>
        <w:t>Поиск на форуме</w:t>
      </w:r>
    </w:p>
    <w:p w14:paraId="6BE82671" w14:textId="71075FEA" w:rsidR="00B6326F" w:rsidRPr="00844DDF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="00B6326F" w:rsidRPr="00844DDF">
        <w:rPr>
          <w:rFonts w:ascii="Times New Roman" w:hAnsi="Times New Roman" w:cs="Times New Roman"/>
          <w:sz w:val="28"/>
          <w:szCs w:val="28"/>
        </w:rPr>
        <w:t>Авторизация</w:t>
      </w:r>
    </w:p>
    <w:p w14:paraId="1A3AB49E" w14:textId="69B9D6E9" w:rsidR="00B6326F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="00B6326F" w:rsidRPr="00844DDF">
        <w:rPr>
          <w:rFonts w:ascii="Times New Roman" w:hAnsi="Times New Roman" w:cs="Times New Roman"/>
          <w:sz w:val="28"/>
          <w:szCs w:val="28"/>
        </w:rPr>
        <w:t xml:space="preserve">Регистрация </w:t>
      </w:r>
    </w:p>
    <w:p w14:paraId="255BF355" w14:textId="23062AE3" w:rsidR="00341D96" w:rsidRPr="00844DDF" w:rsidRDefault="00AF1AF5" w:rsidP="00AF1AF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</w:t>
      </w:r>
      <w:r w:rsidR="00341D96">
        <w:rPr>
          <w:rFonts w:ascii="Times New Roman" w:hAnsi="Times New Roman" w:cs="Times New Roman"/>
          <w:sz w:val="28"/>
          <w:szCs w:val="28"/>
        </w:rPr>
        <w:t xml:space="preserve"> </w:t>
      </w:r>
      <w:r w:rsidR="00341D96" w:rsidRPr="00341D96">
        <w:rPr>
          <w:rFonts w:ascii="Times New Roman" w:hAnsi="Times New Roman" w:cs="Times New Roman"/>
          <w:sz w:val="28"/>
          <w:szCs w:val="28"/>
        </w:rPr>
        <w:t>Подписка на рассылку</w:t>
      </w:r>
    </w:p>
    <w:p w14:paraId="73508210" w14:textId="16C133F5" w:rsidR="006A0198" w:rsidRPr="00844DDF" w:rsidRDefault="006A0198" w:rsidP="00AF1AF5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44DDF">
        <w:rPr>
          <w:rFonts w:ascii="Times New Roman" w:hAnsi="Times New Roman" w:cs="Times New Roman"/>
          <w:b/>
          <w:bCs/>
          <w:sz w:val="28"/>
          <w:szCs w:val="28"/>
        </w:rPr>
        <w:t xml:space="preserve">Сценарий </w:t>
      </w:r>
      <w:r w:rsidR="00DB3B8B">
        <w:rPr>
          <w:rFonts w:ascii="Times New Roman" w:hAnsi="Times New Roman" w:cs="Times New Roman"/>
          <w:b/>
          <w:bCs/>
          <w:sz w:val="28"/>
          <w:szCs w:val="28"/>
        </w:rPr>
        <w:t>потребностей пользователя</w:t>
      </w:r>
      <w:r w:rsidRPr="00844DD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6EA9590" w14:textId="0EA8E22B" w:rsidR="002E2C9E" w:rsidRPr="00844DDF" w:rsidRDefault="00341D96" w:rsidP="00AF1AF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1D96">
        <w:rPr>
          <w:rFonts w:ascii="Times New Roman" w:hAnsi="Times New Roman" w:cs="Times New Roman"/>
          <w:sz w:val="28"/>
          <w:szCs w:val="28"/>
        </w:rPr>
        <w:t xml:space="preserve">Пользователь заходит на сайт, чтобы узнать последние новости об игре на главной странице. Он хочет скачать или запустить игру через страницу «Игра». Пользователь изучает игровой контент: персонажей и сюжет в соответствующем разделе. Он ищет ответы на вопросы в разделе Q&amp;A. Для обсуждения игры с другими игроками он переходит на форум, где ему нужен удобный поиск по темам, возможность комментировать и создавать новые темы, а также </w:t>
      </w:r>
      <w:proofErr w:type="spellStart"/>
      <w:r w:rsidRPr="00341D96"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 w:rsidRPr="00341D96">
        <w:rPr>
          <w:rFonts w:ascii="Times New Roman" w:hAnsi="Times New Roman" w:cs="Times New Roman"/>
          <w:sz w:val="28"/>
          <w:szCs w:val="28"/>
        </w:rPr>
        <w:t xml:space="preserve"> для защиты от спама. Пользователь регистрируется, чтобы сохранить прогресс или участвовать в обсуждениях. В случае проблем он связывается с поддержкой через </w:t>
      </w:r>
      <w:proofErr w:type="spellStart"/>
      <w:r w:rsidRPr="00341D96">
        <w:rPr>
          <w:rFonts w:ascii="Times New Roman" w:hAnsi="Times New Roman" w:cs="Times New Roman"/>
          <w:sz w:val="28"/>
          <w:szCs w:val="28"/>
        </w:rPr>
        <w:t>соцсети</w:t>
      </w:r>
      <w:proofErr w:type="spellEnd"/>
      <w:r w:rsidRPr="00341D96">
        <w:rPr>
          <w:rFonts w:ascii="Times New Roman" w:hAnsi="Times New Roman" w:cs="Times New Roman"/>
          <w:sz w:val="28"/>
          <w:szCs w:val="28"/>
        </w:rPr>
        <w:t xml:space="preserve"> и</w:t>
      </w:r>
      <w:bookmarkStart w:id="0" w:name="_GoBack"/>
      <w:bookmarkEnd w:id="0"/>
      <w:r w:rsidRPr="00341D96">
        <w:rPr>
          <w:rFonts w:ascii="Times New Roman" w:hAnsi="Times New Roman" w:cs="Times New Roman"/>
          <w:sz w:val="28"/>
          <w:szCs w:val="28"/>
        </w:rPr>
        <w:t xml:space="preserve">ли форму обратной связи. </w:t>
      </w:r>
      <w:r w:rsidR="002E2C9E" w:rsidRPr="00844DDF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CCA3C14" w14:textId="77777777" w:rsidR="00B6326F" w:rsidRPr="00844DDF" w:rsidRDefault="006A0198" w:rsidP="00AF1AF5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44DDF">
        <w:rPr>
          <w:rFonts w:ascii="Times New Roman" w:hAnsi="Times New Roman" w:cs="Times New Roman"/>
          <w:b/>
          <w:bCs/>
          <w:sz w:val="28"/>
          <w:szCs w:val="28"/>
        </w:rPr>
        <w:lastRenderedPageBreak/>
        <w:t>Навигационная схема:</w:t>
      </w:r>
    </w:p>
    <w:p w14:paraId="2266F079" w14:textId="451A108A" w:rsidR="006A0198" w:rsidRPr="00844DDF" w:rsidRDefault="005A336C" w:rsidP="00AF1AF5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416" w:dyaOrig="3900" w14:anchorId="5A8F5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59.55pt" o:ole="">
            <v:imagedata r:id="rId8" o:title=""/>
          </v:shape>
          <o:OLEObject Type="Embed" ProgID="Visio.Drawing.15" ShapeID="_x0000_i1025" DrawAspect="Content" ObjectID="_1811368663" r:id="rId9"/>
        </w:object>
      </w:r>
    </w:p>
    <w:p w14:paraId="25A11F5A" w14:textId="5B479112" w:rsidR="00FD1C26" w:rsidRPr="00844DDF" w:rsidRDefault="00FD1C26" w:rsidP="00AF1AF5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44D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44DDF">
        <w:rPr>
          <w:rFonts w:ascii="Times New Roman" w:hAnsi="Times New Roman" w:cs="Times New Roman"/>
          <w:b/>
          <w:bCs/>
          <w:sz w:val="28"/>
          <w:szCs w:val="28"/>
        </w:rPr>
        <w:t>Макеты</w:t>
      </w:r>
      <w:r w:rsidR="00733D7C" w:rsidRPr="00844DD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06B1997D" w14:textId="0FACD711" w:rsidR="00FD1C26" w:rsidRPr="00844DDF" w:rsidRDefault="006E461E" w:rsidP="00AF1AF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E461E"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74C36DD5" wp14:editId="684F59EF">
            <wp:extent cx="5953688" cy="3877056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97677" cy="3905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C6A7E" w14:textId="50A5DEA0" w:rsidR="00F57D4C" w:rsidRPr="00773A72" w:rsidRDefault="00F57D4C" w:rsidP="00773A72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844DDF">
        <w:rPr>
          <w:rFonts w:ascii="Times New Roman" w:hAnsi="Times New Roman" w:cs="Times New Roman"/>
          <w:sz w:val="28"/>
          <w:szCs w:val="28"/>
        </w:rPr>
        <w:t xml:space="preserve">Макет 1 </w:t>
      </w:r>
      <w:bookmarkStart w:id="1" w:name="_Hlk180481805"/>
      <w:r w:rsidRPr="00844DDF">
        <w:rPr>
          <w:rFonts w:ascii="Times New Roman" w:hAnsi="Times New Roman" w:cs="Times New Roman"/>
          <w:sz w:val="28"/>
          <w:szCs w:val="28"/>
        </w:rPr>
        <w:t>–</w:t>
      </w:r>
      <w:bookmarkEnd w:id="1"/>
      <w:r w:rsidRPr="00844DDF">
        <w:rPr>
          <w:rFonts w:ascii="Times New Roman" w:hAnsi="Times New Roman" w:cs="Times New Roman"/>
          <w:sz w:val="28"/>
          <w:szCs w:val="28"/>
        </w:rPr>
        <w:t xml:space="preserve"> Форум</w:t>
      </w:r>
    </w:p>
    <w:p w14:paraId="7D080E88" w14:textId="77777777" w:rsidR="00F57D4C" w:rsidRPr="00844DDF" w:rsidRDefault="00F57D4C" w:rsidP="00AF1AF5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58"/>
        <w:gridCol w:w="1726"/>
        <w:gridCol w:w="1586"/>
        <w:gridCol w:w="1841"/>
        <w:gridCol w:w="2334"/>
      </w:tblGrid>
      <w:tr w:rsidR="00C95844" w:rsidRPr="00844DDF" w14:paraId="58BD7BA6" w14:textId="77777777" w:rsidTr="00AF1AF5">
        <w:trPr>
          <w:trHeight w:val="655"/>
        </w:trPr>
        <w:tc>
          <w:tcPr>
            <w:tcW w:w="0" w:type="auto"/>
            <w:hideMark/>
          </w:tcPr>
          <w:p w14:paraId="4FB3A4A8" w14:textId="79BE0ED2" w:rsidR="00C95844" w:rsidRPr="00844DDF" w:rsidRDefault="00C95844" w:rsidP="00AF1AF5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bookmarkStart w:id="2" w:name="_Hlk180480607"/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726" w:type="dxa"/>
            <w:hideMark/>
          </w:tcPr>
          <w:p w14:paraId="39C094BA" w14:textId="0B4B917E" w:rsidR="00C95844" w:rsidRPr="00844DDF" w:rsidRDefault="00C95844" w:rsidP="00AF1AF5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586" w:type="dxa"/>
            <w:hideMark/>
          </w:tcPr>
          <w:p w14:paraId="2C16794A" w14:textId="6D194458" w:rsidR="00C95844" w:rsidRPr="00844DDF" w:rsidRDefault="00C95844" w:rsidP="00AF1AF5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841" w:type="dxa"/>
            <w:hideMark/>
          </w:tcPr>
          <w:p w14:paraId="7537DDED" w14:textId="7D5FDF4C" w:rsidR="00C95844" w:rsidRPr="00844DDF" w:rsidRDefault="00C95844" w:rsidP="00AF1AF5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</w:t>
            </w:r>
          </w:p>
        </w:tc>
        <w:tc>
          <w:tcPr>
            <w:tcW w:w="2334" w:type="dxa"/>
            <w:hideMark/>
          </w:tcPr>
          <w:p w14:paraId="7B49C953" w14:textId="62066636" w:rsidR="00C95844" w:rsidRPr="00844DDF" w:rsidRDefault="00C95844" w:rsidP="00AF1AF5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bookmarkEnd w:id="2"/>
      <w:tr w:rsidR="00AF1AF5" w:rsidRPr="00844DDF" w14:paraId="3BF5365C" w14:textId="77777777" w:rsidTr="00AF1AF5">
        <w:tc>
          <w:tcPr>
            <w:tcW w:w="1858" w:type="dxa"/>
          </w:tcPr>
          <w:p w14:paraId="01C6DA85" w14:textId="46D4B517" w:rsidR="00AF1AF5" w:rsidRPr="00B10E21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отип</w:t>
            </w:r>
          </w:p>
        </w:tc>
        <w:tc>
          <w:tcPr>
            <w:tcW w:w="1726" w:type="dxa"/>
          </w:tcPr>
          <w:p w14:paraId="44B9D6F0" w14:textId="327A70BC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 w:val="restart"/>
          </w:tcPr>
          <w:p w14:paraId="28779EFE" w14:textId="0D6E3CEF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841" w:type="dxa"/>
            <w:vMerge w:val="restart"/>
          </w:tcPr>
          <w:p w14:paraId="101B2CAD" w14:textId="255E4351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оступе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сем</w:t>
            </w:r>
          </w:p>
        </w:tc>
        <w:tc>
          <w:tcPr>
            <w:tcW w:w="2334" w:type="dxa"/>
          </w:tcPr>
          <w:p w14:paraId="7D8D9760" w14:textId="4CCC5EC6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главную страницу сайта</w:t>
            </w:r>
          </w:p>
        </w:tc>
      </w:tr>
      <w:tr w:rsidR="00AF1AF5" w:rsidRPr="00844DDF" w14:paraId="74410849" w14:textId="77777777" w:rsidTr="00AF1AF5">
        <w:tc>
          <w:tcPr>
            <w:tcW w:w="1858" w:type="dxa"/>
          </w:tcPr>
          <w:p w14:paraId="49334442" w14:textId="6DA8C3B0" w:rsidR="00AF1AF5" w:rsidRPr="00B10E21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</w:t>
            </w:r>
          </w:p>
        </w:tc>
        <w:tc>
          <w:tcPr>
            <w:tcW w:w="1726" w:type="dxa"/>
          </w:tcPr>
          <w:p w14:paraId="4ECE73D7" w14:textId="4F92075B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</w:tcPr>
          <w:p w14:paraId="613ECD1B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1" w:type="dxa"/>
            <w:vMerge/>
          </w:tcPr>
          <w:p w14:paraId="414F6205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4" w:type="dxa"/>
          </w:tcPr>
          <w:p w14:paraId="1D703229" w14:textId="6611D4B4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Ссылка на главную страницу сайта</w:t>
            </w:r>
          </w:p>
        </w:tc>
      </w:tr>
      <w:tr w:rsidR="00AF1AF5" w:rsidRPr="00844DDF" w14:paraId="4CC8E74C" w14:textId="77777777" w:rsidTr="00AF1AF5">
        <w:tc>
          <w:tcPr>
            <w:tcW w:w="1858" w:type="dxa"/>
          </w:tcPr>
          <w:p w14:paraId="7DE7DDF7" w14:textId="1428D78D" w:rsidR="00AF1AF5" w:rsidRPr="00B10E21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такты</w:t>
            </w:r>
          </w:p>
        </w:tc>
        <w:tc>
          <w:tcPr>
            <w:tcW w:w="1726" w:type="dxa"/>
          </w:tcPr>
          <w:p w14:paraId="433B39E7" w14:textId="21798622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Dropdown</w:t>
            </w:r>
            <w:proofErr w:type="spellEnd"/>
          </w:p>
        </w:tc>
        <w:tc>
          <w:tcPr>
            <w:tcW w:w="1586" w:type="dxa"/>
            <w:vMerge/>
          </w:tcPr>
          <w:p w14:paraId="52291F6B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1" w:type="dxa"/>
            <w:vMerge/>
          </w:tcPr>
          <w:p w14:paraId="0EA7372C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4" w:type="dxa"/>
          </w:tcPr>
          <w:p w14:paraId="3FFC4AA8" w14:textId="5B1D279B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падающий список с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сылками на социальные сети</w:t>
            </w:r>
          </w:p>
        </w:tc>
      </w:tr>
      <w:tr w:rsidR="00AF1AF5" w:rsidRPr="00844DDF" w14:paraId="0185FEFF" w14:textId="77777777" w:rsidTr="00AF1AF5">
        <w:tc>
          <w:tcPr>
            <w:tcW w:w="1858" w:type="dxa"/>
          </w:tcPr>
          <w:p w14:paraId="525E2766" w14:textId="5697470E" w:rsidR="00AF1AF5" w:rsidRPr="00B10E21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вигация</w:t>
            </w:r>
          </w:p>
        </w:tc>
        <w:tc>
          <w:tcPr>
            <w:tcW w:w="1726" w:type="dxa"/>
          </w:tcPr>
          <w:p w14:paraId="011A5744" w14:textId="3B8E089C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Dropdown</w:t>
            </w:r>
            <w:proofErr w:type="spellEnd"/>
          </w:p>
        </w:tc>
        <w:tc>
          <w:tcPr>
            <w:tcW w:w="1586" w:type="dxa"/>
            <w:vMerge/>
          </w:tcPr>
          <w:p w14:paraId="6A926BB2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1" w:type="dxa"/>
            <w:vMerge/>
          </w:tcPr>
          <w:p w14:paraId="0E3A7B03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4" w:type="dxa"/>
          </w:tcPr>
          <w:p w14:paraId="748DDDE1" w14:textId="4D22C55B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Выпадающий список с разделами: Игра, Форум, Q&amp;A, Вход</w:t>
            </w:r>
          </w:p>
        </w:tc>
      </w:tr>
      <w:tr w:rsidR="00AF1AF5" w:rsidRPr="00844DDF" w14:paraId="72929F7E" w14:textId="77777777" w:rsidTr="00AF1AF5">
        <w:tc>
          <w:tcPr>
            <w:tcW w:w="1858" w:type="dxa"/>
          </w:tcPr>
          <w:p w14:paraId="6C053001" w14:textId="17940420" w:rsidR="00AF1AF5" w:rsidRPr="00B10E21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овой контент</w:t>
            </w:r>
          </w:p>
        </w:tc>
        <w:tc>
          <w:tcPr>
            <w:tcW w:w="1726" w:type="dxa"/>
          </w:tcPr>
          <w:p w14:paraId="1E0F74B3" w14:textId="2F1027B3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</w:tcPr>
          <w:p w14:paraId="51FCC4E1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1" w:type="dxa"/>
            <w:vMerge/>
          </w:tcPr>
          <w:p w14:paraId="6919BB03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4" w:type="dxa"/>
          </w:tcPr>
          <w:p w14:paraId="1B2842AD" w14:textId="34EF3635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страницу игры в часть с слайдером</w:t>
            </w:r>
          </w:p>
        </w:tc>
      </w:tr>
      <w:tr w:rsidR="00AF1AF5" w:rsidRPr="00844DDF" w14:paraId="6936AFEE" w14:textId="77777777" w:rsidTr="00AF1AF5">
        <w:tc>
          <w:tcPr>
            <w:tcW w:w="1858" w:type="dxa"/>
          </w:tcPr>
          <w:p w14:paraId="49422E16" w14:textId="272F1A25" w:rsidR="00AF1AF5" w:rsidRPr="00B10E21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категории</w:t>
            </w:r>
          </w:p>
        </w:tc>
        <w:tc>
          <w:tcPr>
            <w:tcW w:w="1726" w:type="dxa"/>
          </w:tcPr>
          <w:p w14:paraId="0AEEE5A6" w14:textId="06763D06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Dropdown</w:t>
            </w:r>
            <w:proofErr w:type="spellEnd"/>
          </w:p>
        </w:tc>
        <w:tc>
          <w:tcPr>
            <w:tcW w:w="1586" w:type="dxa"/>
            <w:vMerge/>
          </w:tcPr>
          <w:p w14:paraId="09ECDB1D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1" w:type="dxa"/>
            <w:vMerge/>
          </w:tcPr>
          <w:p w14:paraId="5E9E97CA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4" w:type="dxa"/>
          </w:tcPr>
          <w:p w14:paraId="0531F954" w14:textId="5E206EB6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F1AF5">
              <w:rPr>
                <w:rFonts w:ascii="Times New Roman" w:hAnsi="Times New Roman" w:cs="Times New Roman"/>
                <w:sz w:val="28"/>
                <w:szCs w:val="28"/>
              </w:rPr>
              <w:t xml:space="preserve">Фильтр п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атегориям</w:t>
            </w:r>
            <w:r w:rsidRPr="00AF1AF5">
              <w:rPr>
                <w:rFonts w:ascii="Times New Roman" w:hAnsi="Times New Roman" w:cs="Times New Roman"/>
                <w:sz w:val="28"/>
                <w:szCs w:val="28"/>
              </w:rPr>
              <w:t>: "Общение", "</w:t>
            </w:r>
            <w:proofErr w:type="spellStart"/>
            <w:r w:rsidRPr="00AF1AF5">
              <w:rPr>
                <w:rFonts w:ascii="Times New Roman" w:hAnsi="Times New Roman" w:cs="Times New Roman"/>
                <w:sz w:val="28"/>
                <w:szCs w:val="28"/>
              </w:rPr>
              <w:t>Гайды</w:t>
            </w:r>
            <w:proofErr w:type="spellEnd"/>
            <w:r w:rsidRPr="00AF1AF5">
              <w:rPr>
                <w:rFonts w:ascii="Times New Roman" w:hAnsi="Times New Roman" w:cs="Times New Roman"/>
                <w:sz w:val="28"/>
                <w:szCs w:val="28"/>
              </w:rPr>
              <w:t>", "Фан-арт"</w:t>
            </w:r>
          </w:p>
        </w:tc>
      </w:tr>
      <w:tr w:rsidR="00AF1AF5" w:rsidRPr="00844DDF" w14:paraId="3E6D55DC" w14:textId="77777777" w:rsidTr="00AF1AF5">
        <w:tc>
          <w:tcPr>
            <w:tcW w:w="1858" w:type="dxa"/>
          </w:tcPr>
          <w:p w14:paraId="0C9432AA" w14:textId="23CEB45F" w:rsidR="00AF1AF5" w:rsidRPr="00B10E21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</w:t>
            </w:r>
          </w:p>
        </w:tc>
        <w:tc>
          <w:tcPr>
            <w:tcW w:w="1726" w:type="dxa"/>
          </w:tcPr>
          <w:p w14:paraId="2C6855D0" w14:textId="380323E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586" w:type="dxa"/>
            <w:vMerge/>
          </w:tcPr>
          <w:p w14:paraId="39B0D86E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1" w:type="dxa"/>
            <w:vMerge/>
          </w:tcPr>
          <w:p w14:paraId="506BB735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4" w:type="dxa"/>
          </w:tcPr>
          <w:p w14:paraId="4F605A19" w14:textId="677766D1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по темам</w:t>
            </w:r>
          </w:p>
        </w:tc>
      </w:tr>
      <w:tr w:rsidR="00AF1AF5" w:rsidRPr="00844DDF" w14:paraId="2F9CD873" w14:textId="77777777" w:rsidTr="00AF1AF5">
        <w:tc>
          <w:tcPr>
            <w:tcW w:w="1858" w:type="dxa"/>
          </w:tcPr>
          <w:p w14:paraId="4CB902D7" w14:textId="5FE892E6" w:rsidR="00AF1AF5" w:rsidRPr="00B10E21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ментарии</w:t>
            </w:r>
          </w:p>
        </w:tc>
        <w:tc>
          <w:tcPr>
            <w:tcW w:w="1726" w:type="dxa"/>
          </w:tcPr>
          <w:p w14:paraId="70AEC559" w14:textId="59BE4051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586" w:type="dxa"/>
            <w:vMerge/>
          </w:tcPr>
          <w:p w14:paraId="7BD5DFF7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1" w:type="dxa"/>
            <w:vMerge/>
          </w:tcPr>
          <w:p w14:paraId="56FDF1A7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4" w:type="dxa"/>
          </w:tcPr>
          <w:p w14:paraId="672C754C" w14:textId="5AA4F260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ментарии пользователей</w:t>
            </w:r>
          </w:p>
        </w:tc>
      </w:tr>
      <w:tr w:rsidR="00AF1AF5" w:rsidRPr="00844DDF" w14:paraId="568416BE" w14:textId="77777777" w:rsidTr="00AF1AF5">
        <w:tc>
          <w:tcPr>
            <w:tcW w:w="1858" w:type="dxa"/>
          </w:tcPr>
          <w:p w14:paraId="2EBC132E" w14:textId="3DB2C5E1" w:rsidR="00AF1AF5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аш комментарий</w:t>
            </w:r>
          </w:p>
        </w:tc>
        <w:tc>
          <w:tcPr>
            <w:tcW w:w="1726" w:type="dxa"/>
          </w:tcPr>
          <w:p w14:paraId="00388FFA" w14:textId="71C69101" w:rsidR="00AF1AF5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586" w:type="dxa"/>
            <w:vMerge/>
          </w:tcPr>
          <w:p w14:paraId="14F80925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1" w:type="dxa"/>
            <w:vMerge/>
          </w:tcPr>
          <w:p w14:paraId="0A838113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4" w:type="dxa"/>
          </w:tcPr>
          <w:p w14:paraId="71FB7352" w14:textId="52A8E1DB" w:rsidR="00AF1AF5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екстовое поле для отправки комментариев </w:t>
            </w:r>
          </w:p>
        </w:tc>
      </w:tr>
    </w:tbl>
    <w:p w14:paraId="2551772A" w14:textId="77777777" w:rsidR="00FD1C26" w:rsidRPr="00844DDF" w:rsidRDefault="00FD1C26" w:rsidP="00AF1AF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80285D" w14:textId="4D4E99FD" w:rsidR="00FD1C26" w:rsidRPr="00844DDF" w:rsidRDefault="006E461E" w:rsidP="00AF1A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E461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EBE022" wp14:editId="7A69F9B9">
            <wp:extent cx="5872907" cy="3599078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20303" cy="3628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B1164" w14:textId="72C29411" w:rsidR="000F7A3B" w:rsidRPr="00844DDF" w:rsidRDefault="008D65E9" w:rsidP="00AF1A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4DDF">
        <w:rPr>
          <w:rFonts w:ascii="Times New Roman" w:hAnsi="Times New Roman" w:cs="Times New Roman"/>
          <w:sz w:val="28"/>
          <w:szCs w:val="28"/>
        </w:rPr>
        <w:t xml:space="preserve">Макет 2 – </w:t>
      </w:r>
      <w:r w:rsidR="006E461E">
        <w:rPr>
          <w:rFonts w:ascii="Times New Roman" w:hAnsi="Times New Roman" w:cs="Times New Roman"/>
          <w:sz w:val="28"/>
          <w:szCs w:val="28"/>
        </w:rPr>
        <w:t>Главна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64"/>
        <w:gridCol w:w="1505"/>
        <w:gridCol w:w="1586"/>
        <w:gridCol w:w="1786"/>
        <w:gridCol w:w="2604"/>
      </w:tblGrid>
      <w:tr w:rsidR="007B6E40" w:rsidRPr="00844DDF" w14:paraId="7F83A864" w14:textId="77777777" w:rsidTr="00AF1AF5">
        <w:tc>
          <w:tcPr>
            <w:tcW w:w="1864" w:type="dxa"/>
          </w:tcPr>
          <w:p w14:paraId="64F485B8" w14:textId="4B68F365" w:rsidR="0074100A" w:rsidRPr="00844DDF" w:rsidRDefault="0074100A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</w:t>
            </w:r>
          </w:p>
        </w:tc>
        <w:tc>
          <w:tcPr>
            <w:tcW w:w="1505" w:type="dxa"/>
          </w:tcPr>
          <w:p w14:paraId="13BAD271" w14:textId="144E3FB6" w:rsidR="0074100A" w:rsidRPr="00844DDF" w:rsidRDefault="0074100A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586" w:type="dxa"/>
          </w:tcPr>
          <w:p w14:paraId="0127F06D" w14:textId="18EEF0AD" w:rsidR="0074100A" w:rsidRPr="00844DDF" w:rsidRDefault="0074100A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786" w:type="dxa"/>
          </w:tcPr>
          <w:p w14:paraId="743F41FD" w14:textId="2193E23C" w:rsidR="0074100A" w:rsidRPr="00844DDF" w:rsidRDefault="0074100A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</w:t>
            </w:r>
          </w:p>
        </w:tc>
        <w:tc>
          <w:tcPr>
            <w:tcW w:w="2604" w:type="dxa"/>
          </w:tcPr>
          <w:p w14:paraId="39D37030" w14:textId="415AD2EA" w:rsidR="0074100A" w:rsidRPr="00844DDF" w:rsidRDefault="0074100A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AF1AF5" w:rsidRPr="00844DDF" w14:paraId="40626946" w14:textId="77777777" w:rsidTr="00AF1AF5">
        <w:tc>
          <w:tcPr>
            <w:tcW w:w="1864" w:type="dxa"/>
          </w:tcPr>
          <w:p w14:paraId="4888A9CC" w14:textId="7CBD6C2B" w:rsidR="00AF1AF5" w:rsidRPr="00B10E21" w:rsidRDefault="00AF1AF5" w:rsidP="00AF1AF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отип</w:t>
            </w:r>
          </w:p>
        </w:tc>
        <w:tc>
          <w:tcPr>
            <w:tcW w:w="1505" w:type="dxa"/>
          </w:tcPr>
          <w:p w14:paraId="3DE6D4D8" w14:textId="09EBAC54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 w:val="restart"/>
          </w:tcPr>
          <w:p w14:paraId="08F169A8" w14:textId="274EC72B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  <w:p w14:paraId="0CC6F968" w14:textId="77777777" w:rsidR="00AF1AF5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318A4FB" w14:textId="77777777" w:rsidR="00AF1AF5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610A17A" w14:textId="77777777" w:rsidR="00AF1AF5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B804539" w14:textId="37E3B7D8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 w:val="restart"/>
          </w:tcPr>
          <w:p w14:paraId="62EC84FB" w14:textId="2C0AD346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604" w:type="dxa"/>
          </w:tcPr>
          <w:p w14:paraId="26B672E4" w14:textId="7CCD9E8E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главную страницу сайта</w:t>
            </w:r>
          </w:p>
        </w:tc>
      </w:tr>
      <w:tr w:rsidR="00AF1AF5" w:rsidRPr="00844DDF" w14:paraId="145BBBD4" w14:textId="77777777" w:rsidTr="00AF1AF5">
        <w:tc>
          <w:tcPr>
            <w:tcW w:w="1864" w:type="dxa"/>
          </w:tcPr>
          <w:p w14:paraId="1A6D711B" w14:textId="774899C8" w:rsidR="00AF1AF5" w:rsidRPr="00B10E21" w:rsidRDefault="00AF1AF5" w:rsidP="00AF1AF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</w:t>
            </w:r>
          </w:p>
        </w:tc>
        <w:tc>
          <w:tcPr>
            <w:tcW w:w="1505" w:type="dxa"/>
          </w:tcPr>
          <w:p w14:paraId="7398E801" w14:textId="37407296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</w:tcPr>
          <w:p w14:paraId="4C096E57" w14:textId="21E27D66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20DAE2BD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4" w:type="dxa"/>
          </w:tcPr>
          <w:p w14:paraId="08392C0E" w14:textId="3E78B1BE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Ссылка на главную страницу сайта</w:t>
            </w:r>
          </w:p>
        </w:tc>
      </w:tr>
      <w:tr w:rsidR="00AF1AF5" w:rsidRPr="00844DDF" w14:paraId="72C7040C" w14:textId="77777777" w:rsidTr="00AF1AF5">
        <w:tc>
          <w:tcPr>
            <w:tcW w:w="1864" w:type="dxa"/>
          </w:tcPr>
          <w:p w14:paraId="1E4163F9" w14:textId="3747AA47" w:rsidR="00AF1AF5" w:rsidRPr="00B10E21" w:rsidRDefault="00AF1AF5" w:rsidP="00AF1AF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такты</w:t>
            </w:r>
          </w:p>
        </w:tc>
        <w:tc>
          <w:tcPr>
            <w:tcW w:w="1505" w:type="dxa"/>
          </w:tcPr>
          <w:p w14:paraId="4DA50486" w14:textId="535C40FB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Dropdown</w:t>
            </w:r>
            <w:proofErr w:type="spellEnd"/>
          </w:p>
        </w:tc>
        <w:tc>
          <w:tcPr>
            <w:tcW w:w="1586" w:type="dxa"/>
            <w:vMerge/>
          </w:tcPr>
          <w:p w14:paraId="4EAB63F1" w14:textId="023C0A75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2025F789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4" w:type="dxa"/>
          </w:tcPr>
          <w:p w14:paraId="6B95F438" w14:textId="1535B933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адающий список с ссылками на социальные сети</w:t>
            </w:r>
          </w:p>
        </w:tc>
      </w:tr>
      <w:tr w:rsidR="00AF1AF5" w:rsidRPr="00844DDF" w14:paraId="0F1AAEEE" w14:textId="77777777" w:rsidTr="00AF1AF5">
        <w:tc>
          <w:tcPr>
            <w:tcW w:w="1864" w:type="dxa"/>
          </w:tcPr>
          <w:p w14:paraId="57F33C5D" w14:textId="490E8F1A" w:rsidR="00AF1AF5" w:rsidRPr="00B10E21" w:rsidRDefault="00AF1AF5" w:rsidP="00AF1AF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вигация</w:t>
            </w:r>
          </w:p>
        </w:tc>
        <w:tc>
          <w:tcPr>
            <w:tcW w:w="1505" w:type="dxa"/>
          </w:tcPr>
          <w:p w14:paraId="295FAD4E" w14:textId="4E94AD6A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Dropdown</w:t>
            </w:r>
            <w:proofErr w:type="spellEnd"/>
          </w:p>
        </w:tc>
        <w:tc>
          <w:tcPr>
            <w:tcW w:w="1586" w:type="dxa"/>
            <w:vMerge/>
          </w:tcPr>
          <w:p w14:paraId="568843EE" w14:textId="1E308C43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44A2DCF3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4" w:type="dxa"/>
          </w:tcPr>
          <w:p w14:paraId="370327CD" w14:textId="38CD9499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Выпадающий список с разделами: Игра, Форум, Q&amp;A, Вход</w:t>
            </w:r>
          </w:p>
        </w:tc>
      </w:tr>
      <w:tr w:rsidR="00AF1AF5" w:rsidRPr="00844DDF" w14:paraId="44C19DEB" w14:textId="77777777" w:rsidTr="00AF1AF5">
        <w:tc>
          <w:tcPr>
            <w:tcW w:w="1864" w:type="dxa"/>
          </w:tcPr>
          <w:p w14:paraId="7882BC72" w14:textId="41CA8A4C" w:rsidR="00AF1AF5" w:rsidRPr="00B10E21" w:rsidRDefault="00AF1AF5" w:rsidP="00AF1AF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овой контент</w:t>
            </w:r>
          </w:p>
        </w:tc>
        <w:tc>
          <w:tcPr>
            <w:tcW w:w="1505" w:type="dxa"/>
          </w:tcPr>
          <w:p w14:paraId="4A846237" w14:textId="122861D9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</w:tcPr>
          <w:p w14:paraId="53B8BB1C" w14:textId="3F82F7C9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70EF06EC" w14:textId="77777777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4" w:type="dxa"/>
          </w:tcPr>
          <w:p w14:paraId="1CE97F34" w14:textId="323E8C50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страницу игры в часть с слайдером</w:t>
            </w:r>
          </w:p>
        </w:tc>
      </w:tr>
      <w:tr w:rsidR="00AF1AF5" w:rsidRPr="00844DDF" w14:paraId="6FDDDA32" w14:textId="77777777" w:rsidTr="00AF1AF5">
        <w:tc>
          <w:tcPr>
            <w:tcW w:w="1864" w:type="dxa"/>
          </w:tcPr>
          <w:p w14:paraId="78E0050D" w14:textId="52855105" w:rsidR="00AF1AF5" w:rsidRPr="00B10E21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востной блок</w:t>
            </w:r>
          </w:p>
        </w:tc>
        <w:tc>
          <w:tcPr>
            <w:tcW w:w="1505" w:type="dxa"/>
          </w:tcPr>
          <w:p w14:paraId="452EC653" w14:textId="32A7ED90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ый блог</w:t>
            </w:r>
          </w:p>
        </w:tc>
        <w:tc>
          <w:tcPr>
            <w:tcW w:w="1586" w:type="dxa"/>
            <w:vMerge/>
          </w:tcPr>
          <w:p w14:paraId="2E7B28B5" w14:textId="3307707D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45D57754" w14:textId="6B7F7766" w:rsidR="00AF1AF5" w:rsidRPr="00844DDF" w:rsidRDefault="00AF1AF5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4" w:type="dxa"/>
          </w:tcPr>
          <w:p w14:paraId="294FA79C" w14:textId="6FA880D5" w:rsidR="00AF1AF5" w:rsidRPr="00844DDF" w:rsidRDefault="00AF1AF5" w:rsidP="00AF1A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нонсы событий и обновлений в игре</w:t>
            </w:r>
          </w:p>
        </w:tc>
      </w:tr>
    </w:tbl>
    <w:p w14:paraId="6B79CCFB" w14:textId="77777777" w:rsidR="00FD1C26" w:rsidRPr="00844DDF" w:rsidRDefault="00FD1C26" w:rsidP="00AF1AF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44378B0" w14:textId="67A19150" w:rsidR="00FD1C26" w:rsidRPr="00844DDF" w:rsidRDefault="006E461E" w:rsidP="00AF1AF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461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C509BE1" wp14:editId="2492053D">
            <wp:extent cx="5940425" cy="386651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6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966A0" w14:textId="523307D9" w:rsidR="00CA654B" w:rsidRPr="00844DDF" w:rsidRDefault="00CA654B" w:rsidP="00AF1A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4DDF">
        <w:rPr>
          <w:rFonts w:ascii="Times New Roman" w:hAnsi="Times New Roman" w:cs="Times New Roman"/>
          <w:sz w:val="28"/>
          <w:szCs w:val="28"/>
        </w:rPr>
        <w:t>Макет 3 – Игр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52"/>
        <w:gridCol w:w="1414"/>
        <w:gridCol w:w="1586"/>
        <w:gridCol w:w="1786"/>
        <w:gridCol w:w="2807"/>
      </w:tblGrid>
      <w:tr w:rsidR="00CA654B" w:rsidRPr="00844DDF" w14:paraId="372A8C90" w14:textId="77777777" w:rsidTr="006A4E07">
        <w:tc>
          <w:tcPr>
            <w:tcW w:w="1752" w:type="dxa"/>
          </w:tcPr>
          <w:p w14:paraId="17ABEFE3" w14:textId="68DDCDF0" w:rsidR="00CA654B" w:rsidRPr="00844DDF" w:rsidRDefault="00CA654B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414" w:type="dxa"/>
          </w:tcPr>
          <w:p w14:paraId="3A1E992D" w14:textId="2032702B" w:rsidR="00CA654B" w:rsidRPr="00844DDF" w:rsidRDefault="00CA654B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586" w:type="dxa"/>
          </w:tcPr>
          <w:p w14:paraId="42E738A7" w14:textId="4A05DE63" w:rsidR="00CA654B" w:rsidRPr="00844DDF" w:rsidRDefault="00CA654B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786" w:type="dxa"/>
          </w:tcPr>
          <w:p w14:paraId="3B752853" w14:textId="5E3161B7" w:rsidR="00CA654B" w:rsidRPr="00844DDF" w:rsidRDefault="00CA654B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</w:t>
            </w:r>
          </w:p>
        </w:tc>
        <w:tc>
          <w:tcPr>
            <w:tcW w:w="2807" w:type="dxa"/>
          </w:tcPr>
          <w:p w14:paraId="1898C0D6" w14:textId="277E9CF2" w:rsidR="00CA654B" w:rsidRPr="00844DDF" w:rsidRDefault="00CA654B" w:rsidP="00AF1AF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4DD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6A4E07" w:rsidRPr="00844DDF" w14:paraId="2CB85FB0" w14:textId="77777777" w:rsidTr="006A4E07">
        <w:trPr>
          <w:trHeight w:val="730"/>
        </w:trPr>
        <w:tc>
          <w:tcPr>
            <w:tcW w:w="1752" w:type="dxa"/>
          </w:tcPr>
          <w:p w14:paraId="418A2A42" w14:textId="3FE966CF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отип</w:t>
            </w:r>
          </w:p>
        </w:tc>
        <w:tc>
          <w:tcPr>
            <w:tcW w:w="1414" w:type="dxa"/>
          </w:tcPr>
          <w:p w14:paraId="6C83F865" w14:textId="7819F640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 w:val="restart"/>
          </w:tcPr>
          <w:p w14:paraId="1708FA67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  <w:p w14:paraId="4E7AEC5A" w14:textId="77777777" w:rsidR="006A4E07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 </w:t>
            </w:r>
          </w:p>
          <w:p w14:paraId="5CCA159B" w14:textId="77777777" w:rsidR="006A4E07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FABBE23" w14:textId="77777777" w:rsidR="006A4E07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DDD3367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 w:val="restart"/>
          </w:tcPr>
          <w:p w14:paraId="4A09C1DF" w14:textId="0AAA34F6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ступен всем</w:t>
            </w:r>
          </w:p>
        </w:tc>
        <w:tc>
          <w:tcPr>
            <w:tcW w:w="2807" w:type="dxa"/>
          </w:tcPr>
          <w:p w14:paraId="735F5E7A" w14:textId="3EBE7897" w:rsidR="006A4E07" w:rsidRPr="00844DDF" w:rsidRDefault="006A4E07" w:rsidP="006A4E0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главную страницу сайта</w:t>
            </w:r>
          </w:p>
        </w:tc>
      </w:tr>
      <w:tr w:rsidR="006A4E07" w:rsidRPr="00844DDF" w14:paraId="2D9A57A8" w14:textId="77777777" w:rsidTr="006A4E07">
        <w:trPr>
          <w:trHeight w:val="730"/>
        </w:trPr>
        <w:tc>
          <w:tcPr>
            <w:tcW w:w="1752" w:type="dxa"/>
          </w:tcPr>
          <w:p w14:paraId="383BB609" w14:textId="2C250DAD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лавная</w:t>
            </w:r>
          </w:p>
        </w:tc>
        <w:tc>
          <w:tcPr>
            <w:tcW w:w="1414" w:type="dxa"/>
          </w:tcPr>
          <w:p w14:paraId="65C33B9A" w14:textId="248A7101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</w:tcPr>
          <w:p w14:paraId="0DD275F7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5E04313D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07" w:type="dxa"/>
          </w:tcPr>
          <w:p w14:paraId="61E1C6F4" w14:textId="6E1DEDF4" w:rsidR="006A4E07" w:rsidRPr="00844DDF" w:rsidRDefault="006A4E07" w:rsidP="006A4E0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Ссылка на главную страницу сайта</w:t>
            </w:r>
          </w:p>
        </w:tc>
      </w:tr>
      <w:tr w:rsidR="006A4E07" w:rsidRPr="00844DDF" w14:paraId="6EB63E44" w14:textId="77777777" w:rsidTr="006A4E07">
        <w:trPr>
          <w:trHeight w:val="730"/>
        </w:trPr>
        <w:tc>
          <w:tcPr>
            <w:tcW w:w="1752" w:type="dxa"/>
          </w:tcPr>
          <w:p w14:paraId="37784656" w14:textId="0D3EAB7F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нтакты</w:t>
            </w:r>
          </w:p>
        </w:tc>
        <w:tc>
          <w:tcPr>
            <w:tcW w:w="1414" w:type="dxa"/>
          </w:tcPr>
          <w:p w14:paraId="1C2F180D" w14:textId="3845D25F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Dropdown</w:t>
            </w:r>
            <w:proofErr w:type="spellEnd"/>
          </w:p>
        </w:tc>
        <w:tc>
          <w:tcPr>
            <w:tcW w:w="1586" w:type="dxa"/>
            <w:vMerge/>
          </w:tcPr>
          <w:p w14:paraId="55BA7726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6D79D122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07" w:type="dxa"/>
          </w:tcPr>
          <w:p w14:paraId="7558E781" w14:textId="69A458EE" w:rsidR="006A4E07" w:rsidRPr="00844DDF" w:rsidRDefault="006A4E07" w:rsidP="006A4E0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адающий список с ссылками на социальные сети</w:t>
            </w:r>
          </w:p>
        </w:tc>
      </w:tr>
      <w:tr w:rsidR="006A4E07" w:rsidRPr="00844DDF" w14:paraId="2997307A" w14:textId="77777777" w:rsidTr="006A4E07">
        <w:trPr>
          <w:trHeight w:val="730"/>
        </w:trPr>
        <w:tc>
          <w:tcPr>
            <w:tcW w:w="1752" w:type="dxa"/>
          </w:tcPr>
          <w:p w14:paraId="607FA106" w14:textId="60F49B2B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вигация</w:t>
            </w:r>
          </w:p>
        </w:tc>
        <w:tc>
          <w:tcPr>
            <w:tcW w:w="1414" w:type="dxa"/>
          </w:tcPr>
          <w:p w14:paraId="1B5159CB" w14:textId="22F1B25D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Dropdown</w:t>
            </w:r>
            <w:proofErr w:type="spellEnd"/>
          </w:p>
        </w:tc>
        <w:tc>
          <w:tcPr>
            <w:tcW w:w="1586" w:type="dxa"/>
            <w:vMerge/>
          </w:tcPr>
          <w:p w14:paraId="1AEE88D4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4C03FCD0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07" w:type="dxa"/>
          </w:tcPr>
          <w:p w14:paraId="5006A28F" w14:textId="2D546949" w:rsidR="006A4E07" w:rsidRPr="00844DDF" w:rsidRDefault="006A4E07" w:rsidP="006A4E0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10E21">
              <w:rPr>
                <w:rFonts w:ascii="Times New Roman" w:hAnsi="Times New Roman" w:cs="Times New Roman"/>
                <w:sz w:val="28"/>
                <w:szCs w:val="28"/>
              </w:rPr>
              <w:t>Выпадающий список с разделами: Игра, Форум, Q&amp;A, Вход</w:t>
            </w:r>
          </w:p>
        </w:tc>
      </w:tr>
      <w:tr w:rsidR="006A4E07" w:rsidRPr="00844DDF" w14:paraId="48DE933F" w14:textId="77777777" w:rsidTr="006A4E07">
        <w:trPr>
          <w:trHeight w:val="730"/>
        </w:trPr>
        <w:tc>
          <w:tcPr>
            <w:tcW w:w="1752" w:type="dxa"/>
          </w:tcPr>
          <w:p w14:paraId="282B7AB5" w14:textId="1A57E4A5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овой контент</w:t>
            </w:r>
          </w:p>
        </w:tc>
        <w:tc>
          <w:tcPr>
            <w:tcW w:w="1414" w:type="dxa"/>
          </w:tcPr>
          <w:p w14:paraId="270F490C" w14:textId="38EB609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</w:tcPr>
          <w:p w14:paraId="10721C4A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04B40EF0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07" w:type="dxa"/>
          </w:tcPr>
          <w:p w14:paraId="0AADCEAE" w14:textId="38E541BE" w:rsidR="006A4E07" w:rsidRPr="00844DDF" w:rsidRDefault="006A4E07" w:rsidP="006A4E0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страницу игры в часть с слайдером</w:t>
            </w:r>
          </w:p>
        </w:tc>
      </w:tr>
      <w:tr w:rsidR="006A4E07" w:rsidRPr="00844DDF" w14:paraId="128D6A0F" w14:textId="77777777" w:rsidTr="006A4E07">
        <w:trPr>
          <w:trHeight w:val="295"/>
        </w:trPr>
        <w:tc>
          <w:tcPr>
            <w:tcW w:w="1752" w:type="dxa"/>
          </w:tcPr>
          <w:p w14:paraId="765F3A57" w14:textId="7D1D9CA1" w:rsidR="006A4E07" w:rsidRPr="006A4E07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ть!</w:t>
            </w:r>
          </w:p>
        </w:tc>
        <w:tc>
          <w:tcPr>
            <w:tcW w:w="1414" w:type="dxa"/>
          </w:tcPr>
          <w:p w14:paraId="3E4E0721" w14:textId="32F37CDC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</w:tcPr>
          <w:p w14:paraId="527449A4" w14:textId="69E9983B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5239EB73" w14:textId="1B5368D6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07" w:type="dxa"/>
          </w:tcPr>
          <w:p w14:paraId="130A7093" w14:textId="180DFC4B" w:rsidR="006A4E07" w:rsidRPr="00844DDF" w:rsidRDefault="006A4E07" w:rsidP="006A4E0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скачивание файла игры</w:t>
            </w:r>
          </w:p>
        </w:tc>
      </w:tr>
      <w:tr w:rsidR="006A4E07" w:rsidRPr="00844DDF" w14:paraId="6B7A0684" w14:textId="77777777" w:rsidTr="006A4E07">
        <w:tc>
          <w:tcPr>
            <w:tcW w:w="1752" w:type="dxa"/>
          </w:tcPr>
          <w:p w14:paraId="562A6CD5" w14:textId="09CE20A2" w:rsidR="006A4E07" w:rsidRPr="006A4E07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414" w:type="dxa"/>
          </w:tcPr>
          <w:p w14:paraId="349E07BD" w14:textId="289684D8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</w:tcPr>
          <w:p w14:paraId="2D9BA7C4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6" w:type="dxa"/>
            <w:vMerge/>
          </w:tcPr>
          <w:p w14:paraId="477FD655" w14:textId="77777777" w:rsidR="006A4E07" w:rsidRPr="00844DDF" w:rsidRDefault="006A4E07" w:rsidP="006A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07" w:type="dxa"/>
          </w:tcPr>
          <w:p w14:paraId="0E4E4357" w14:textId="57C0D136" w:rsidR="006A4E07" w:rsidRPr="00844DDF" w:rsidRDefault="006A4E07" w:rsidP="006A4E0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скачивание файла игры</w:t>
            </w:r>
          </w:p>
        </w:tc>
      </w:tr>
    </w:tbl>
    <w:p w14:paraId="7274EC6E" w14:textId="77777777" w:rsidR="00184522" w:rsidRDefault="00AF36D8" w:rsidP="00AF1AF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4DDF">
        <w:rPr>
          <w:rFonts w:ascii="Times New Roman" w:hAnsi="Times New Roman" w:cs="Times New Roman"/>
          <w:sz w:val="28"/>
          <w:szCs w:val="28"/>
        </w:rPr>
        <w:tab/>
      </w:r>
    </w:p>
    <w:p w14:paraId="0AC0F4C4" w14:textId="754BA7E5" w:rsidR="00CA654B" w:rsidRPr="00844DDF" w:rsidRDefault="00AF36D8" w:rsidP="00AF1AF5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44DDF">
        <w:rPr>
          <w:rFonts w:ascii="Times New Roman" w:hAnsi="Times New Roman" w:cs="Times New Roman"/>
          <w:b/>
          <w:bCs/>
          <w:sz w:val="28"/>
          <w:szCs w:val="28"/>
        </w:rPr>
        <w:t>Доказательство:</w:t>
      </w:r>
    </w:p>
    <w:p w14:paraId="630102A4" w14:textId="0F09075D" w:rsidR="00AF36D8" w:rsidRPr="00844DDF" w:rsidRDefault="000573B9" w:rsidP="00AF1AF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4DDF">
        <w:rPr>
          <w:rFonts w:ascii="Times New Roman" w:hAnsi="Times New Roman" w:cs="Times New Roman"/>
          <w:color w:val="000000"/>
          <w:sz w:val="28"/>
          <w:szCs w:val="28"/>
        </w:rPr>
        <w:t>Три принципа удобного GUI, которые были использованы при создании макетов:</w:t>
      </w:r>
    </w:p>
    <w:p w14:paraId="7A348AA0" w14:textId="77777777" w:rsidR="001D445F" w:rsidRPr="001D445F" w:rsidRDefault="001D445F" w:rsidP="001D44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1D445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1. Принцип структуризации</w:t>
      </w:r>
    </w:p>
    <w:p w14:paraId="4CB709BF" w14:textId="7AD8433E" w:rsidR="001D445F" w:rsidRPr="001D445F" w:rsidRDefault="001D445F" w:rsidP="001D44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При создании интерфейса сайта была применена четкая группировка элементов по их функциональному назначению, что позволяет пользователю легко ориентироваться в контенте. Например, на странице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игры</w:t>
      </w: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все элементы, связанные с игровым процессом, объединены в единый блок: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скачивание игры находится в отдельном блоке от описания персонажей, а</w:t>
      </w: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описания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ерсонажей выводятся при выборе соответствующего героя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в слайдере</w:t>
      </w: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. Это исключает путаницу — пользователь сразу понимает, что данный раздел посвящен исключительно игровому контенту. Аналогично, на forum.html темы разделены по категориям («Общение», «</w:t>
      </w:r>
      <w:proofErr w:type="spellStart"/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Гайды</w:t>
      </w:r>
      <w:proofErr w:type="spellEnd"/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», «Фан-арт»), что упрощает поиск нужной информации.</w:t>
      </w:r>
    </w:p>
    <w:p w14:paraId="24FDB456" w14:textId="77777777" w:rsidR="001D445F" w:rsidRPr="001D445F" w:rsidRDefault="001D445F" w:rsidP="001D44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p w14:paraId="33FC19D0" w14:textId="77777777" w:rsidR="001D445F" w:rsidRPr="001D445F" w:rsidRDefault="001D445F" w:rsidP="001D44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1D445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2. Принцип простоты</w:t>
      </w:r>
    </w:p>
    <w:p w14:paraId="697720D8" w14:textId="63472ECF" w:rsidR="001D445F" w:rsidRPr="001D445F" w:rsidRDefault="001D445F" w:rsidP="001D44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Для обеспечения удобства взаимодействия был составлен ранжированный список функций, на основе которого наиболее востребованные элементы получили приоритет в размещении. Например, поиск на форуме (вторая по частоте использования функция) расположен в верхней части страницы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форум</w:t>
      </w: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и сопровождается интуитивной иконкой лупы. Это позволяет пользователю мгновенно находить нужные темы без лишних действий. Менее популярн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ые, но важные функции</w:t>
      </w: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, также остаются доступными, но для их выпол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нения требуется всего 2-3 клика. </w:t>
      </w: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Это баланс между простотой и функциональностью.</w:t>
      </w:r>
    </w:p>
    <w:p w14:paraId="1A33E7F8" w14:textId="77777777" w:rsidR="001D445F" w:rsidRPr="001D445F" w:rsidRDefault="001D445F" w:rsidP="001D44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p w14:paraId="5456E557" w14:textId="77777777" w:rsidR="001D445F" w:rsidRPr="001D445F" w:rsidRDefault="001D445F" w:rsidP="001D44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1D445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3. Принцип видимости</w:t>
      </w:r>
    </w:p>
    <w:p w14:paraId="0898A786" w14:textId="1D74E96C" w:rsidR="001D445F" w:rsidRPr="001D445F" w:rsidRDefault="001D445F" w:rsidP="00260E8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Интерфейс спроектирован так, чтобы пользователь видел все необходимые инструменты именно в тот момент, когда они ему нужны. Например, при открытии страницы QandA.html сразу отображается таблица с часто задаваемыми вопросами — не требуется дополнительных действий для доступа к информации. Аналогично, на </w:t>
      </w:r>
      <w:r w:rsidR="00A7599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транице регистрации</w:t>
      </w: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поля для ввода логина и пароля выделены обязательными отметками (*), а кнопка регистрации расположена прямо под ними, что минимизирует время на заполнение формы. Даже второстепенные элементы, такие как ссылки на </w:t>
      </w:r>
      <w:proofErr w:type="spellStart"/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оцсети</w:t>
      </w:r>
      <w:proofErr w:type="spellEnd"/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в подвале сайта, всегда остаются на виду, но н</w:t>
      </w:r>
      <w:r w:rsidR="00260E89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е перегружают основной контент.</w:t>
      </w:r>
    </w:p>
    <w:p w14:paraId="556AC5FA" w14:textId="77777777" w:rsidR="001D445F" w:rsidRPr="001D445F" w:rsidRDefault="001D445F" w:rsidP="001D445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1D445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аким образом, каждый принцип GUI был реализован через конкретные элементы интерфейса, что подтверждает продуманность дизайна и его ориентированность на пользовательский опыт.</w:t>
      </w:r>
    </w:p>
    <w:p w14:paraId="257E64B4" w14:textId="09A68C8D" w:rsidR="00AF36D8" w:rsidRDefault="00AF36D8" w:rsidP="001D445F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36D8">
        <w:rPr>
          <w:rFonts w:ascii="Times New Roman" w:hAnsi="Times New Roman" w:cs="Times New Roman"/>
          <w:b/>
          <w:bCs/>
          <w:sz w:val="28"/>
          <w:szCs w:val="28"/>
        </w:rPr>
        <w:tab/>
        <w:t>Вывод:</w:t>
      </w:r>
    </w:p>
    <w:p w14:paraId="0027AE87" w14:textId="7ED7C9E4" w:rsidR="00AF36D8" w:rsidRPr="00AF36D8" w:rsidRDefault="0080270E" w:rsidP="00AF1AF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ом работы является изучение </w:t>
      </w:r>
      <w:r w:rsidR="00363F28" w:rsidRPr="00844DDF">
        <w:rPr>
          <w:rFonts w:ascii="Times New Roman" w:hAnsi="Times New Roman" w:cs="Times New Roman"/>
          <w:sz w:val="28"/>
          <w:szCs w:val="28"/>
        </w:rPr>
        <w:t>основными</w:t>
      </w:r>
      <w:r>
        <w:rPr>
          <w:rFonts w:ascii="Times New Roman" w:hAnsi="Times New Roman" w:cs="Times New Roman"/>
          <w:sz w:val="28"/>
          <w:szCs w:val="28"/>
        </w:rPr>
        <w:t xml:space="preserve"> компонентов управления (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джет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и получение практического опыта в разработке графического пользовательского интерфейса. </w:t>
      </w:r>
    </w:p>
    <w:sectPr w:rsidR="00AF36D8" w:rsidRPr="00AF36D8" w:rsidSect="00DE18AF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DAC755" w14:textId="77777777" w:rsidR="00B47022" w:rsidRDefault="00B47022" w:rsidP="00DE18AF">
      <w:pPr>
        <w:spacing w:after="0" w:line="240" w:lineRule="auto"/>
      </w:pPr>
      <w:r>
        <w:separator/>
      </w:r>
    </w:p>
  </w:endnote>
  <w:endnote w:type="continuationSeparator" w:id="0">
    <w:p w14:paraId="1469CF8F" w14:textId="77777777" w:rsidR="00B47022" w:rsidRDefault="00B47022" w:rsidP="00DE18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1109942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952D29E" w14:textId="0CB5ABC5" w:rsidR="00DE18AF" w:rsidRPr="00C6635E" w:rsidRDefault="00DE18AF">
        <w:pPr>
          <w:pStyle w:val="af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C663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663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663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C6635E">
          <w:rPr>
            <w:rFonts w:ascii="Times New Roman" w:hAnsi="Times New Roman" w:cs="Times New Roman"/>
            <w:noProof/>
            <w:sz w:val="28"/>
            <w:szCs w:val="28"/>
          </w:rPr>
          <w:t>7</w:t>
        </w:r>
        <w:r w:rsidRPr="00C663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7D01550B" w14:textId="77777777" w:rsidR="00DE18AF" w:rsidRDefault="00DE18AF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F7BD65" w14:textId="77777777" w:rsidR="00B47022" w:rsidRDefault="00B47022" w:rsidP="00DE18AF">
      <w:pPr>
        <w:spacing w:after="0" w:line="240" w:lineRule="auto"/>
      </w:pPr>
      <w:r>
        <w:separator/>
      </w:r>
    </w:p>
  </w:footnote>
  <w:footnote w:type="continuationSeparator" w:id="0">
    <w:p w14:paraId="4F8D6B77" w14:textId="77777777" w:rsidR="00B47022" w:rsidRDefault="00B47022" w:rsidP="00DE18A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7F6FFA"/>
    <w:multiLevelType w:val="hybridMultilevel"/>
    <w:tmpl w:val="DBE471C6"/>
    <w:lvl w:ilvl="0" w:tplc="02EC7BB8">
      <w:start w:val="1"/>
      <w:numFmt w:val="decimal"/>
      <w:lvlText w:val="%1."/>
      <w:lvlJc w:val="left"/>
      <w:pPr>
        <w:ind w:left="106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9076E2"/>
    <w:multiLevelType w:val="hybridMultilevel"/>
    <w:tmpl w:val="14BA6C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3B60F73"/>
    <w:multiLevelType w:val="hybridMultilevel"/>
    <w:tmpl w:val="C28020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09687B"/>
    <w:multiLevelType w:val="hybridMultilevel"/>
    <w:tmpl w:val="D41CD4B2"/>
    <w:lvl w:ilvl="0" w:tplc="00D2D4A8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 w15:restartNumberingAfterBreak="0">
    <w:nsid w:val="40344DBE"/>
    <w:multiLevelType w:val="hybridMultilevel"/>
    <w:tmpl w:val="A28EB840"/>
    <w:lvl w:ilvl="0" w:tplc="02EC7BB8">
      <w:start w:val="1"/>
      <w:numFmt w:val="decimal"/>
      <w:lvlText w:val="%1."/>
      <w:lvlJc w:val="left"/>
      <w:pPr>
        <w:ind w:left="106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7264"/>
    <w:rsid w:val="000573B9"/>
    <w:rsid w:val="000A1516"/>
    <w:rsid w:val="000F7A3B"/>
    <w:rsid w:val="00184522"/>
    <w:rsid w:val="001A1092"/>
    <w:rsid w:val="001D445F"/>
    <w:rsid w:val="001F0817"/>
    <w:rsid w:val="00260E89"/>
    <w:rsid w:val="0027455F"/>
    <w:rsid w:val="002E2C9E"/>
    <w:rsid w:val="002E677B"/>
    <w:rsid w:val="00341D96"/>
    <w:rsid w:val="00361851"/>
    <w:rsid w:val="00363F28"/>
    <w:rsid w:val="003A4F08"/>
    <w:rsid w:val="003F587A"/>
    <w:rsid w:val="004B5A3C"/>
    <w:rsid w:val="0051728C"/>
    <w:rsid w:val="00560011"/>
    <w:rsid w:val="005A336C"/>
    <w:rsid w:val="006A0198"/>
    <w:rsid w:val="006A4E07"/>
    <w:rsid w:val="006E461E"/>
    <w:rsid w:val="00702E67"/>
    <w:rsid w:val="00733D7C"/>
    <w:rsid w:val="0074100A"/>
    <w:rsid w:val="00773A72"/>
    <w:rsid w:val="007B6E40"/>
    <w:rsid w:val="0080270E"/>
    <w:rsid w:val="0080569D"/>
    <w:rsid w:val="00844DDF"/>
    <w:rsid w:val="008D65E9"/>
    <w:rsid w:val="00927B9C"/>
    <w:rsid w:val="0098199E"/>
    <w:rsid w:val="009B7264"/>
    <w:rsid w:val="00A2117E"/>
    <w:rsid w:val="00A4479C"/>
    <w:rsid w:val="00A7599A"/>
    <w:rsid w:val="00A91858"/>
    <w:rsid w:val="00AF1AF5"/>
    <w:rsid w:val="00AF36D8"/>
    <w:rsid w:val="00B10E21"/>
    <w:rsid w:val="00B47022"/>
    <w:rsid w:val="00B6326F"/>
    <w:rsid w:val="00BA42AD"/>
    <w:rsid w:val="00C57A1F"/>
    <w:rsid w:val="00C6635E"/>
    <w:rsid w:val="00C910F4"/>
    <w:rsid w:val="00C95844"/>
    <w:rsid w:val="00CA360D"/>
    <w:rsid w:val="00CA654B"/>
    <w:rsid w:val="00CA6D29"/>
    <w:rsid w:val="00D30112"/>
    <w:rsid w:val="00DB3B8B"/>
    <w:rsid w:val="00DE18AF"/>
    <w:rsid w:val="00E42DAB"/>
    <w:rsid w:val="00F57D4C"/>
    <w:rsid w:val="00FB0616"/>
    <w:rsid w:val="00FD1C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2C6EDA"/>
  <w15:chartTrackingRefBased/>
  <w15:docId w15:val="{936A19F2-A500-451F-ABF1-5CCA6846C0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61851"/>
    <w:rPr>
      <w:rFonts w:eastAsiaTheme="minorEastAsi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1851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0A1516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0A1516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0A1516"/>
    <w:rPr>
      <w:rFonts w:eastAsiaTheme="minorEastAsia"/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0A1516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0A1516"/>
    <w:rPr>
      <w:rFonts w:eastAsiaTheme="minorEastAsia"/>
      <w:b/>
      <w:bCs/>
      <w:sz w:val="20"/>
      <w:szCs w:val="20"/>
    </w:rPr>
  </w:style>
  <w:style w:type="character" w:styleId="a9">
    <w:name w:val="Hyperlink"/>
    <w:basedOn w:val="a0"/>
    <w:uiPriority w:val="99"/>
    <w:unhideWhenUsed/>
    <w:rsid w:val="000A1516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0A1516"/>
    <w:rPr>
      <w:color w:val="605E5C"/>
      <w:shd w:val="clear" w:color="auto" w:fill="E1DFDD"/>
    </w:rPr>
  </w:style>
  <w:style w:type="character" w:styleId="aa">
    <w:name w:val="FollowedHyperlink"/>
    <w:basedOn w:val="a0"/>
    <w:uiPriority w:val="99"/>
    <w:semiHidden/>
    <w:unhideWhenUsed/>
    <w:rsid w:val="000A1516"/>
    <w:rPr>
      <w:color w:val="954F72" w:themeColor="followedHyperlink"/>
      <w:u w:val="single"/>
    </w:rPr>
  </w:style>
  <w:style w:type="table" w:styleId="ab">
    <w:name w:val="Table Grid"/>
    <w:basedOn w:val="a1"/>
    <w:uiPriority w:val="39"/>
    <w:rsid w:val="00C958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rmal (Web)"/>
    <w:basedOn w:val="a"/>
    <w:uiPriority w:val="99"/>
    <w:semiHidden/>
    <w:unhideWhenUsed/>
    <w:rsid w:val="00C958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header"/>
    <w:basedOn w:val="a"/>
    <w:link w:val="ae"/>
    <w:uiPriority w:val="99"/>
    <w:unhideWhenUsed/>
    <w:rsid w:val="00DE18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DE18AF"/>
    <w:rPr>
      <w:rFonts w:eastAsiaTheme="minorEastAsia"/>
    </w:rPr>
  </w:style>
  <w:style w:type="paragraph" w:styleId="af">
    <w:name w:val="footer"/>
    <w:basedOn w:val="a"/>
    <w:link w:val="af0"/>
    <w:uiPriority w:val="99"/>
    <w:unhideWhenUsed/>
    <w:rsid w:val="00DE18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DE18AF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5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463503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5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7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0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F79B05-E153-4E23-B51A-F3E4345966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7</Pages>
  <Words>865</Words>
  <Characters>4936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7</dc:creator>
  <cp:keywords/>
  <dc:description/>
  <cp:lastModifiedBy>Ольга Карасева</cp:lastModifiedBy>
  <cp:revision>27</cp:revision>
  <dcterms:created xsi:type="dcterms:W3CDTF">2025-06-13T20:32:00Z</dcterms:created>
  <dcterms:modified xsi:type="dcterms:W3CDTF">2025-06-13T22:11:00Z</dcterms:modified>
</cp:coreProperties>
</file>